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 xml:space="preserve">Приложение №1 </w:t>
      </w: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5442AE">
        <w:rPr>
          <w:rFonts w:ascii="Times New Roman" w:eastAsia="Calibri" w:hAnsi="Times New Roman" w:cs="Times New Roman"/>
          <w:b/>
          <w:bCs/>
          <w:sz w:val="24"/>
          <w:szCs w:val="24"/>
        </w:rPr>
        <w:t>БЛОК-СХЕМА</w:t>
      </w: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5442AE">
        <w:rPr>
          <w:rFonts w:ascii="Times New Roman" w:eastAsia="Calibri" w:hAnsi="Times New Roman" w:cs="Times New Roman"/>
          <w:b/>
          <w:bCs/>
          <w:sz w:val="24"/>
          <w:szCs w:val="24"/>
        </w:rPr>
        <w:t>ПРЕДОСТАВЛЕНИЯ МУНИЦИПАЛЬНОЙ УСЛУГИ</w:t>
      </w: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FE1C5F" w:rsidRDefault="008A606D" w:rsidP="008A606D">
      <w:r w:rsidRPr="005442AE">
        <w:rPr>
          <w:rFonts w:ascii="Times New Roman" w:hAnsi="Times New Roman" w:cs="Times New Roman"/>
          <w:sz w:val="24"/>
          <w:szCs w:val="24"/>
        </w:rPr>
        <w:object w:dxaOrig="11237" w:dyaOrig="12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498pt" o:ole="">
            <v:imagedata r:id="rId5" o:title=""/>
          </v:shape>
          <o:OLEObject Type="Embed" ProgID="Visio.Drawing.11" ShapeID="_x0000_i1025" DrawAspect="Content" ObjectID="_1555899889" r:id="rId6"/>
        </w:object>
      </w:r>
      <w:bookmarkStart w:id="0" w:name="_GoBack"/>
      <w:bookmarkEnd w:id="0"/>
    </w:p>
    <w:sectPr w:rsidR="00FE1C5F" w:rsidSect="008A606D">
      <w:pgSz w:w="11906" w:h="16838"/>
      <w:pgMar w:top="1134" w:right="567" w:bottom="1134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31A37C6"/>
    <w:multiLevelType w:val="hybridMultilevel"/>
    <w:tmpl w:val="C6DC90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"/>
  <w:proofState w:spelling="clean" w:grammar="clean"/>
  <w:defaultTabStop w:val="708"/>
  <w:characterSpacingControl w:val="doNotCompress"/>
  <w:compat/>
  <w:rsids>
    <w:rsidRoot w:val="008A606D"/>
    <w:rsid w:val="00010B96"/>
    <w:rsid w:val="000331FD"/>
    <w:rsid w:val="00042C75"/>
    <w:rsid w:val="0005091C"/>
    <w:rsid w:val="00055556"/>
    <w:rsid w:val="00060ABE"/>
    <w:rsid w:val="00062CA2"/>
    <w:rsid w:val="00063B86"/>
    <w:rsid w:val="000668F7"/>
    <w:rsid w:val="00071D07"/>
    <w:rsid w:val="000764EF"/>
    <w:rsid w:val="00080876"/>
    <w:rsid w:val="00085689"/>
    <w:rsid w:val="00092433"/>
    <w:rsid w:val="000B0BB6"/>
    <w:rsid w:val="000B1517"/>
    <w:rsid w:val="000B1613"/>
    <w:rsid w:val="000B64A0"/>
    <w:rsid w:val="000C185A"/>
    <w:rsid w:val="000C38B5"/>
    <w:rsid w:val="000C5CB1"/>
    <w:rsid w:val="000D7B40"/>
    <w:rsid w:val="000E09F1"/>
    <w:rsid w:val="000E4ABA"/>
    <w:rsid w:val="000E4C9A"/>
    <w:rsid w:val="000E77D7"/>
    <w:rsid w:val="000F1E42"/>
    <w:rsid w:val="000F53C9"/>
    <w:rsid w:val="001025ED"/>
    <w:rsid w:val="00104407"/>
    <w:rsid w:val="00107287"/>
    <w:rsid w:val="001121B4"/>
    <w:rsid w:val="0012200E"/>
    <w:rsid w:val="00125799"/>
    <w:rsid w:val="00130242"/>
    <w:rsid w:val="00137AFA"/>
    <w:rsid w:val="00140399"/>
    <w:rsid w:val="0014067F"/>
    <w:rsid w:val="001507FC"/>
    <w:rsid w:val="001510EF"/>
    <w:rsid w:val="00160B87"/>
    <w:rsid w:val="001721AB"/>
    <w:rsid w:val="0018025D"/>
    <w:rsid w:val="00180836"/>
    <w:rsid w:val="00193BE2"/>
    <w:rsid w:val="001942FB"/>
    <w:rsid w:val="00194A3A"/>
    <w:rsid w:val="0019692F"/>
    <w:rsid w:val="00197315"/>
    <w:rsid w:val="001B2381"/>
    <w:rsid w:val="001C075A"/>
    <w:rsid w:val="001C23E8"/>
    <w:rsid w:val="001C600A"/>
    <w:rsid w:val="001F22B1"/>
    <w:rsid w:val="001F69DE"/>
    <w:rsid w:val="00203BDF"/>
    <w:rsid w:val="00204627"/>
    <w:rsid w:val="0022010A"/>
    <w:rsid w:val="00233739"/>
    <w:rsid w:val="00251128"/>
    <w:rsid w:val="00271FE7"/>
    <w:rsid w:val="00273BC9"/>
    <w:rsid w:val="00292169"/>
    <w:rsid w:val="002A7360"/>
    <w:rsid w:val="002A7C5C"/>
    <w:rsid w:val="002B3EB9"/>
    <w:rsid w:val="002C0FC0"/>
    <w:rsid w:val="002C6E0D"/>
    <w:rsid w:val="002C7B20"/>
    <w:rsid w:val="002C7DDA"/>
    <w:rsid w:val="002D63CB"/>
    <w:rsid w:val="002F2C86"/>
    <w:rsid w:val="002F6225"/>
    <w:rsid w:val="002F67C6"/>
    <w:rsid w:val="003023B6"/>
    <w:rsid w:val="003117CA"/>
    <w:rsid w:val="003122B6"/>
    <w:rsid w:val="003162AC"/>
    <w:rsid w:val="00325604"/>
    <w:rsid w:val="00326657"/>
    <w:rsid w:val="003276A3"/>
    <w:rsid w:val="00342620"/>
    <w:rsid w:val="00343998"/>
    <w:rsid w:val="0035198C"/>
    <w:rsid w:val="00352451"/>
    <w:rsid w:val="00363936"/>
    <w:rsid w:val="003645DF"/>
    <w:rsid w:val="00367308"/>
    <w:rsid w:val="00371BE3"/>
    <w:rsid w:val="00374016"/>
    <w:rsid w:val="00374F8E"/>
    <w:rsid w:val="003779E8"/>
    <w:rsid w:val="00392C2E"/>
    <w:rsid w:val="003947AE"/>
    <w:rsid w:val="003951BC"/>
    <w:rsid w:val="003A3CD2"/>
    <w:rsid w:val="003A413B"/>
    <w:rsid w:val="003A444F"/>
    <w:rsid w:val="003A493B"/>
    <w:rsid w:val="003B2A44"/>
    <w:rsid w:val="003C4FB5"/>
    <w:rsid w:val="003D4A32"/>
    <w:rsid w:val="003D6101"/>
    <w:rsid w:val="003E002F"/>
    <w:rsid w:val="003E009E"/>
    <w:rsid w:val="003E3F57"/>
    <w:rsid w:val="003F54E2"/>
    <w:rsid w:val="003F59AF"/>
    <w:rsid w:val="00406695"/>
    <w:rsid w:val="00406DE9"/>
    <w:rsid w:val="004079C2"/>
    <w:rsid w:val="0041083C"/>
    <w:rsid w:val="004132D4"/>
    <w:rsid w:val="00420AE9"/>
    <w:rsid w:val="00423642"/>
    <w:rsid w:val="00433433"/>
    <w:rsid w:val="004342B7"/>
    <w:rsid w:val="00434970"/>
    <w:rsid w:val="00436F45"/>
    <w:rsid w:val="004408E6"/>
    <w:rsid w:val="00441407"/>
    <w:rsid w:val="00452B85"/>
    <w:rsid w:val="004559B5"/>
    <w:rsid w:val="004564D3"/>
    <w:rsid w:val="00456EDE"/>
    <w:rsid w:val="0046681D"/>
    <w:rsid w:val="004718BC"/>
    <w:rsid w:val="00471A50"/>
    <w:rsid w:val="00472BD0"/>
    <w:rsid w:val="004733A8"/>
    <w:rsid w:val="00474299"/>
    <w:rsid w:val="0048032E"/>
    <w:rsid w:val="004805E0"/>
    <w:rsid w:val="0048501C"/>
    <w:rsid w:val="00485F6F"/>
    <w:rsid w:val="00491A1B"/>
    <w:rsid w:val="004B56E3"/>
    <w:rsid w:val="004C4A65"/>
    <w:rsid w:val="004C5BDD"/>
    <w:rsid w:val="004D30BF"/>
    <w:rsid w:val="004E2D7C"/>
    <w:rsid w:val="004E39CC"/>
    <w:rsid w:val="004E5156"/>
    <w:rsid w:val="00500815"/>
    <w:rsid w:val="00501440"/>
    <w:rsid w:val="0050184B"/>
    <w:rsid w:val="00505B17"/>
    <w:rsid w:val="005110DB"/>
    <w:rsid w:val="00520FF4"/>
    <w:rsid w:val="0052668F"/>
    <w:rsid w:val="00533F12"/>
    <w:rsid w:val="00534C60"/>
    <w:rsid w:val="005350B5"/>
    <w:rsid w:val="00536E49"/>
    <w:rsid w:val="0053730A"/>
    <w:rsid w:val="00544D24"/>
    <w:rsid w:val="00554B0B"/>
    <w:rsid w:val="0057009A"/>
    <w:rsid w:val="0057081D"/>
    <w:rsid w:val="00571698"/>
    <w:rsid w:val="005806AD"/>
    <w:rsid w:val="00582A37"/>
    <w:rsid w:val="00590F01"/>
    <w:rsid w:val="005A39D5"/>
    <w:rsid w:val="005B5C0B"/>
    <w:rsid w:val="005D6192"/>
    <w:rsid w:val="005D7EFC"/>
    <w:rsid w:val="005E00E0"/>
    <w:rsid w:val="005E16D5"/>
    <w:rsid w:val="005E59AE"/>
    <w:rsid w:val="005E6161"/>
    <w:rsid w:val="005F0F78"/>
    <w:rsid w:val="005F0F8A"/>
    <w:rsid w:val="005F2F77"/>
    <w:rsid w:val="005F5BE1"/>
    <w:rsid w:val="006029B3"/>
    <w:rsid w:val="00606941"/>
    <w:rsid w:val="0061014D"/>
    <w:rsid w:val="00613E0E"/>
    <w:rsid w:val="00623553"/>
    <w:rsid w:val="006259F6"/>
    <w:rsid w:val="00626B17"/>
    <w:rsid w:val="00627461"/>
    <w:rsid w:val="0063178C"/>
    <w:rsid w:val="00637BED"/>
    <w:rsid w:val="00656BA2"/>
    <w:rsid w:val="00662DB4"/>
    <w:rsid w:val="006655C8"/>
    <w:rsid w:val="006679D5"/>
    <w:rsid w:val="00680194"/>
    <w:rsid w:val="00682140"/>
    <w:rsid w:val="00684E4A"/>
    <w:rsid w:val="006A5028"/>
    <w:rsid w:val="006C6B8D"/>
    <w:rsid w:val="006D28E9"/>
    <w:rsid w:val="006D62A3"/>
    <w:rsid w:val="006F2295"/>
    <w:rsid w:val="006F76EB"/>
    <w:rsid w:val="0070205D"/>
    <w:rsid w:val="00702EA9"/>
    <w:rsid w:val="0070582F"/>
    <w:rsid w:val="007131D3"/>
    <w:rsid w:val="007171B4"/>
    <w:rsid w:val="007264EF"/>
    <w:rsid w:val="00744AA9"/>
    <w:rsid w:val="0075157A"/>
    <w:rsid w:val="007540B6"/>
    <w:rsid w:val="00764006"/>
    <w:rsid w:val="00770261"/>
    <w:rsid w:val="00771F5E"/>
    <w:rsid w:val="0077512B"/>
    <w:rsid w:val="00777D44"/>
    <w:rsid w:val="0078054E"/>
    <w:rsid w:val="0078530D"/>
    <w:rsid w:val="007869D8"/>
    <w:rsid w:val="007947A9"/>
    <w:rsid w:val="007B5510"/>
    <w:rsid w:val="007B7D91"/>
    <w:rsid w:val="007C47D4"/>
    <w:rsid w:val="007D1536"/>
    <w:rsid w:val="007D4198"/>
    <w:rsid w:val="007D5571"/>
    <w:rsid w:val="007E375A"/>
    <w:rsid w:val="007E79F1"/>
    <w:rsid w:val="007F0B23"/>
    <w:rsid w:val="007F30D2"/>
    <w:rsid w:val="007F48F1"/>
    <w:rsid w:val="008021D4"/>
    <w:rsid w:val="008102E0"/>
    <w:rsid w:val="008156B2"/>
    <w:rsid w:val="00815714"/>
    <w:rsid w:val="00820EAE"/>
    <w:rsid w:val="0082121C"/>
    <w:rsid w:val="00827FA3"/>
    <w:rsid w:val="008339E3"/>
    <w:rsid w:val="0083488B"/>
    <w:rsid w:val="008370E0"/>
    <w:rsid w:val="008426DA"/>
    <w:rsid w:val="00851BBC"/>
    <w:rsid w:val="00853F48"/>
    <w:rsid w:val="008562CD"/>
    <w:rsid w:val="00857FA1"/>
    <w:rsid w:val="008618AC"/>
    <w:rsid w:val="00871892"/>
    <w:rsid w:val="00875231"/>
    <w:rsid w:val="0089071B"/>
    <w:rsid w:val="008918FA"/>
    <w:rsid w:val="008A1B19"/>
    <w:rsid w:val="008A2E6C"/>
    <w:rsid w:val="008A4E3A"/>
    <w:rsid w:val="008A606D"/>
    <w:rsid w:val="008A6375"/>
    <w:rsid w:val="008B2385"/>
    <w:rsid w:val="008B26C7"/>
    <w:rsid w:val="008B7C1E"/>
    <w:rsid w:val="008C3BD6"/>
    <w:rsid w:val="008C53CC"/>
    <w:rsid w:val="008E0C84"/>
    <w:rsid w:val="008E176D"/>
    <w:rsid w:val="008E2BC8"/>
    <w:rsid w:val="00901410"/>
    <w:rsid w:val="00910CF6"/>
    <w:rsid w:val="009142A1"/>
    <w:rsid w:val="009241F6"/>
    <w:rsid w:val="009317C8"/>
    <w:rsid w:val="009341AE"/>
    <w:rsid w:val="00934504"/>
    <w:rsid w:val="00935994"/>
    <w:rsid w:val="00941F6C"/>
    <w:rsid w:val="009475E4"/>
    <w:rsid w:val="009507FB"/>
    <w:rsid w:val="009546AA"/>
    <w:rsid w:val="00972594"/>
    <w:rsid w:val="0098708E"/>
    <w:rsid w:val="00992EBF"/>
    <w:rsid w:val="00995593"/>
    <w:rsid w:val="009B3B31"/>
    <w:rsid w:val="009B4038"/>
    <w:rsid w:val="009B5168"/>
    <w:rsid w:val="009C4DB7"/>
    <w:rsid w:val="009E1043"/>
    <w:rsid w:val="009E31EC"/>
    <w:rsid w:val="009E459E"/>
    <w:rsid w:val="009E4952"/>
    <w:rsid w:val="009E4CDA"/>
    <w:rsid w:val="009F13A5"/>
    <w:rsid w:val="009F3407"/>
    <w:rsid w:val="00A018CD"/>
    <w:rsid w:val="00A02479"/>
    <w:rsid w:val="00A039EF"/>
    <w:rsid w:val="00A12CC5"/>
    <w:rsid w:val="00A15615"/>
    <w:rsid w:val="00A16347"/>
    <w:rsid w:val="00A2414C"/>
    <w:rsid w:val="00A334AB"/>
    <w:rsid w:val="00A33A26"/>
    <w:rsid w:val="00A41B89"/>
    <w:rsid w:val="00A42689"/>
    <w:rsid w:val="00A5402B"/>
    <w:rsid w:val="00A55AD5"/>
    <w:rsid w:val="00A669D6"/>
    <w:rsid w:val="00A77585"/>
    <w:rsid w:val="00A81081"/>
    <w:rsid w:val="00A82987"/>
    <w:rsid w:val="00A91D6B"/>
    <w:rsid w:val="00A95059"/>
    <w:rsid w:val="00A97FB5"/>
    <w:rsid w:val="00AA026F"/>
    <w:rsid w:val="00AA0441"/>
    <w:rsid w:val="00AA07CB"/>
    <w:rsid w:val="00AA158E"/>
    <w:rsid w:val="00AA7629"/>
    <w:rsid w:val="00AB7423"/>
    <w:rsid w:val="00AC3778"/>
    <w:rsid w:val="00AC6739"/>
    <w:rsid w:val="00AD2D8A"/>
    <w:rsid w:val="00AD7C2C"/>
    <w:rsid w:val="00AE3FA1"/>
    <w:rsid w:val="00AE7132"/>
    <w:rsid w:val="00AF163D"/>
    <w:rsid w:val="00AF168F"/>
    <w:rsid w:val="00AF178F"/>
    <w:rsid w:val="00AF528B"/>
    <w:rsid w:val="00AF7173"/>
    <w:rsid w:val="00AF7A5F"/>
    <w:rsid w:val="00B02555"/>
    <w:rsid w:val="00B044A4"/>
    <w:rsid w:val="00B05A61"/>
    <w:rsid w:val="00B10FF0"/>
    <w:rsid w:val="00B2321B"/>
    <w:rsid w:val="00B252D9"/>
    <w:rsid w:val="00B26AF7"/>
    <w:rsid w:val="00B27F05"/>
    <w:rsid w:val="00B34972"/>
    <w:rsid w:val="00B35A10"/>
    <w:rsid w:val="00B37F9E"/>
    <w:rsid w:val="00B40D17"/>
    <w:rsid w:val="00B44E53"/>
    <w:rsid w:val="00B5217F"/>
    <w:rsid w:val="00B54DBB"/>
    <w:rsid w:val="00B572E3"/>
    <w:rsid w:val="00B57838"/>
    <w:rsid w:val="00B6007B"/>
    <w:rsid w:val="00B63AC8"/>
    <w:rsid w:val="00B679C2"/>
    <w:rsid w:val="00B71E97"/>
    <w:rsid w:val="00B72E2E"/>
    <w:rsid w:val="00B7362C"/>
    <w:rsid w:val="00B82AE2"/>
    <w:rsid w:val="00B86488"/>
    <w:rsid w:val="00B90B93"/>
    <w:rsid w:val="00B92E4D"/>
    <w:rsid w:val="00B9342C"/>
    <w:rsid w:val="00BA2D24"/>
    <w:rsid w:val="00BA37E7"/>
    <w:rsid w:val="00BB0F34"/>
    <w:rsid w:val="00BB2C87"/>
    <w:rsid w:val="00BC2042"/>
    <w:rsid w:val="00BD5DBE"/>
    <w:rsid w:val="00BE4A3E"/>
    <w:rsid w:val="00BF73DF"/>
    <w:rsid w:val="00C01290"/>
    <w:rsid w:val="00C02EDE"/>
    <w:rsid w:val="00C2352E"/>
    <w:rsid w:val="00C2383C"/>
    <w:rsid w:val="00C26A07"/>
    <w:rsid w:val="00C301B3"/>
    <w:rsid w:val="00C3195E"/>
    <w:rsid w:val="00C40234"/>
    <w:rsid w:val="00C46250"/>
    <w:rsid w:val="00C50700"/>
    <w:rsid w:val="00C525E0"/>
    <w:rsid w:val="00C77DA5"/>
    <w:rsid w:val="00C81735"/>
    <w:rsid w:val="00C86CE1"/>
    <w:rsid w:val="00C97EDA"/>
    <w:rsid w:val="00CA116B"/>
    <w:rsid w:val="00CA1747"/>
    <w:rsid w:val="00CA2DE9"/>
    <w:rsid w:val="00CA6FAE"/>
    <w:rsid w:val="00CB3FCA"/>
    <w:rsid w:val="00CB6C85"/>
    <w:rsid w:val="00CC18B5"/>
    <w:rsid w:val="00CC1AD7"/>
    <w:rsid w:val="00CC4668"/>
    <w:rsid w:val="00CD6725"/>
    <w:rsid w:val="00CE1015"/>
    <w:rsid w:val="00CE2753"/>
    <w:rsid w:val="00CE561B"/>
    <w:rsid w:val="00CE750C"/>
    <w:rsid w:val="00CF3F50"/>
    <w:rsid w:val="00CF6287"/>
    <w:rsid w:val="00D00CE8"/>
    <w:rsid w:val="00D0358E"/>
    <w:rsid w:val="00D14D3E"/>
    <w:rsid w:val="00D248FF"/>
    <w:rsid w:val="00D30138"/>
    <w:rsid w:val="00D45B1E"/>
    <w:rsid w:val="00D5072B"/>
    <w:rsid w:val="00D563F3"/>
    <w:rsid w:val="00D637AF"/>
    <w:rsid w:val="00D64FF8"/>
    <w:rsid w:val="00D67F52"/>
    <w:rsid w:val="00D7071E"/>
    <w:rsid w:val="00D857C4"/>
    <w:rsid w:val="00D945D7"/>
    <w:rsid w:val="00D95EDF"/>
    <w:rsid w:val="00DA178E"/>
    <w:rsid w:val="00DA215B"/>
    <w:rsid w:val="00DA36E4"/>
    <w:rsid w:val="00DA7DA0"/>
    <w:rsid w:val="00DB0831"/>
    <w:rsid w:val="00DB17BE"/>
    <w:rsid w:val="00DB17DD"/>
    <w:rsid w:val="00DB514B"/>
    <w:rsid w:val="00DB6BBE"/>
    <w:rsid w:val="00DC230B"/>
    <w:rsid w:val="00DC24A1"/>
    <w:rsid w:val="00DC2BBB"/>
    <w:rsid w:val="00DC352F"/>
    <w:rsid w:val="00DC6AAD"/>
    <w:rsid w:val="00DD0726"/>
    <w:rsid w:val="00DD2C8A"/>
    <w:rsid w:val="00DE1DD1"/>
    <w:rsid w:val="00DE5CFD"/>
    <w:rsid w:val="00DF08A4"/>
    <w:rsid w:val="00E01A7C"/>
    <w:rsid w:val="00E06A96"/>
    <w:rsid w:val="00E20170"/>
    <w:rsid w:val="00E22969"/>
    <w:rsid w:val="00E27BCE"/>
    <w:rsid w:val="00E31EC8"/>
    <w:rsid w:val="00E335AF"/>
    <w:rsid w:val="00E505CD"/>
    <w:rsid w:val="00E52ABD"/>
    <w:rsid w:val="00E55B2B"/>
    <w:rsid w:val="00E6430A"/>
    <w:rsid w:val="00E83F84"/>
    <w:rsid w:val="00E84DD5"/>
    <w:rsid w:val="00E9342F"/>
    <w:rsid w:val="00EA5412"/>
    <w:rsid w:val="00EB07A9"/>
    <w:rsid w:val="00EB0F96"/>
    <w:rsid w:val="00EB2D6D"/>
    <w:rsid w:val="00EB67A3"/>
    <w:rsid w:val="00EC08D6"/>
    <w:rsid w:val="00EC4145"/>
    <w:rsid w:val="00EC5E84"/>
    <w:rsid w:val="00EC7225"/>
    <w:rsid w:val="00ED077C"/>
    <w:rsid w:val="00EE16DE"/>
    <w:rsid w:val="00EE3073"/>
    <w:rsid w:val="00EE5632"/>
    <w:rsid w:val="00EE79E8"/>
    <w:rsid w:val="00EE7C5E"/>
    <w:rsid w:val="00EE7D3C"/>
    <w:rsid w:val="00EF15AD"/>
    <w:rsid w:val="00F041D8"/>
    <w:rsid w:val="00F1007B"/>
    <w:rsid w:val="00F11A74"/>
    <w:rsid w:val="00F32A66"/>
    <w:rsid w:val="00F44392"/>
    <w:rsid w:val="00F5285F"/>
    <w:rsid w:val="00F6234D"/>
    <w:rsid w:val="00F62455"/>
    <w:rsid w:val="00F651EF"/>
    <w:rsid w:val="00F65A7D"/>
    <w:rsid w:val="00F65D0E"/>
    <w:rsid w:val="00F66CE8"/>
    <w:rsid w:val="00F703EB"/>
    <w:rsid w:val="00F71C7E"/>
    <w:rsid w:val="00F72ED5"/>
    <w:rsid w:val="00F772FD"/>
    <w:rsid w:val="00F82CF7"/>
    <w:rsid w:val="00FA3127"/>
    <w:rsid w:val="00FA3D54"/>
    <w:rsid w:val="00FB69F9"/>
    <w:rsid w:val="00FC2FA6"/>
    <w:rsid w:val="00FC4EA5"/>
    <w:rsid w:val="00FD65FD"/>
    <w:rsid w:val="00FD673F"/>
    <w:rsid w:val="00FD7D14"/>
    <w:rsid w:val="00FE02C5"/>
    <w:rsid w:val="00FE0E59"/>
    <w:rsid w:val="00FE1C5F"/>
    <w:rsid w:val="00FE6F94"/>
    <w:rsid w:val="00FE7F01"/>
    <w:rsid w:val="00FF028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606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A60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A606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606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A60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A606D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24</Words>
  <Characters>142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истрация</dc:creator>
  <cp:lastModifiedBy>Us</cp:lastModifiedBy>
  <cp:revision>2</cp:revision>
  <dcterms:created xsi:type="dcterms:W3CDTF">2017-05-10T02:37:00Z</dcterms:created>
  <dcterms:modified xsi:type="dcterms:W3CDTF">2017-05-10T02:37:00Z</dcterms:modified>
</cp:coreProperties>
</file>